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77C5" w:rsidRDefault="006677C5"/>
    <w:p w:rsidR="006677C5" w:rsidRDefault="006677C5" w:rsidP="006677C5"/>
    <w:p w:rsidR="002E7D23" w:rsidRPr="006677C5" w:rsidRDefault="004551D3" w:rsidP="006677C5">
      <w:pPr>
        <w:tabs>
          <w:tab w:val="left" w:pos="4110"/>
        </w:tabs>
      </w:pPr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05.2pt;margin-top:0;width:181.5pt;height:6in;z-index:251659264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5" ShapeID="_x0000_s1027" DrawAspect="Content" ObjectID="_1534937086" r:id="rId5"/>
        </w:object>
      </w:r>
      <w:bookmarkEnd w:id="0"/>
      <w:r w:rsidR="006677C5">
        <w:tab/>
      </w:r>
    </w:p>
    <w:sectPr w:rsidR="002E7D23" w:rsidRPr="006677C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D23"/>
    <w:rsid w:val="000D56CA"/>
    <w:rsid w:val="00100336"/>
    <w:rsid w:val="002E7D23"/>
    <w:rsid w:val="004551D3"/>
    <w:rsid w:val="00667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3C1649FA-F49F-4026-9F40-CFD5163A7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us Stewart</dc:creator>
  <cp:keywords/>
  <dc:description/>
  <cp:lastModifiedBy>Marcus Stewart</cp:lastModifiedBy>
  <cp:revision>2</cp:revision>
  <dcterms:created xsi:type="dcterms:W3CDTF">2016-09-09T19:38:00Z</dcterms:created>
  <dcterms:modified xsi:type="dcterms:W3CDTF">2016-09-09T19:38:00Z</dcterms:modified>
</cp:coreProperties>
</file>